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1CCDF5" w14:textId="1820E8DF" w:rsidR="00D2623E" w:rsidRDefault="00D2623E" w:rsidP="00D2623E">
      <w:bookmarkStart w:id="0" w:name="_GoBack"/>
      <w:bookmarkEnd w:id="0"/>
    </w:p>
    <w:p w14:paraId="2AE0667A" w14:textId="374D1DAD" w:rsidR="00CC3CA3" w:rsidRDefault="00CC3CA3" w:rsidP="00D2623E"/>
    <w:p w14:paraId="7ED92105" w14:textId="77777777" w:rsidR="00CC3CA3" w:rsidRDefault="00CC3CA3" w:rsidP="00D2623E"/>
    <w:p w14:paraId="47842498" w14:textId="496F7EDB" w:rsidR="006109F2" w:rsidRPr="00611FA4" w:rsidRDefault="006109F2" w:rsidP="006109F2">
      <w:pPr>
        <w:ind w:left="708"/>
      </w:pPr>
    </w:p>
    <w:tbl>
      <w:tblPr>
        <w:tblStyle w:val="TabloKlavuzu"/>
        <w:tblW w:w="9467" w:type="dxa"/>
        <w:tblLook w:val="04A0" w:firstRow="1" w:lastRow="0" w:firstColumn="1" w:lastColumn="0" w:noHBand="0" w:noVBand="1"/>
      </w:tblPr>
      <w:tblGrid>
        <w:gridCol w:w="3004"/>
        <w:gridCol w:w="1740"/>
        <w:gridCol w:w="2530"/>
        <w:gridCol w:w="2193"/>
      </w:tblGrid>
      <w:tr w:rsidR="006109F2" w:rsidRPr="00611FA4" w14:paraId="5B724D5C" w14:textId="77777777" w:rsidTr="008C5B31">
        <w:trPr>
          <w:trHeight w:val="701"/>
        </w:trPr>
        <w:tc>
          <w:tcPr>
            <w:tcW w:w="2733" w:type="dxa"/>
            <w:vAlign w:val="center"/>
          </w:tcPr>
          <w:p w14:paraId="337CA420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TOPLULUK ADI</w:t>
            </w:r>
          </w:p>
        </w:tc>
        <w:tc>
          <w:tcPr>
            <w:tcW w:w="6734" w:type="dxa"/>
            <w:gridSpan w:val="3"/>
          </w:tcPr>
          <w:p w14:paraId="4FB12F59" w14:textId="77777777" w:rsidR="006109F2" w:rsidRPr="00611FA4" w:rsidRDefault="006109F2" w:rsidP="008C5B31"/>
        </w:tc>
      </w:tr>
      <w:tr w:rsidR="006109F2" w:rsidRPr="00611FA4" w14:paraId="11B1870A" w14:textId="77777777" w:rsidTr="008C5B31">
        <w:trPr>
          <w:trHeight w:val="711"/>
        </w:trPr>
        <w:tc>
          <w:tcPr>
            <w:tcW w:w="2733" w:type="dxa"/>
            <w:vAlign w:val="center"/>
          </w:tcPr>
          <w:p w14:paraId="4B0EAF11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ETKİNLİK ADI</w:t>
            </w:r>
          </w:p>
        </w:tc>
        <w:tc>
          <w:tcPr>
            <w:tcW w:w="6734" w:type="dxa"/>
            <w:gridSpan w:val="3"/>
          </w:tcPr>
          <w:p w14:paraId="0D5F078E" w14:textId="77777777" w:rsidR="006109F2" w:rsidRPr="00611FA4" w:rsidRDefault="006109F2" w:rsidP="008C5B31"/>
        </w:tc>
      </w:tr>
      <w:tr w:rsidR="006109F2" w:rsidRPr="00611FA4" w14:paraId="49716C8C" w14:textId="77777777" w:rsidTr="008C5B31">
        <w:trPr>
          <w:trHeight w:val="1104"/>
        </w:trPr>
        <w:tc>
          <w:tcPr>
            <w:tcW w:w="2733" w:type="dxa"/>
            <w:vAlign w:val="center"/>
          </w:tcPr>
          <w:p w14:paraId="629643CD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KONUŞMACI/PANELİST</w:t>
            </w:r>
          </w:p>
        </w:tc>
        <w:tc>
          <w:tcPr>
            <w:tcW w:w="6734" w:type="dxa"/>
            <w:gridSpan w:val="3"/>
          </w:tcPr>
          <w:p w14:paraId="39B40004" w14:textId="77777777" w:rsidR="006109F2" w:rsidRPr="00611FA4" w:rsidRDefault="006109F2" w:rsidP="008C5B31"/>
        </w:tc>
      </w:tr>
      <w:tr w:rsidR="006109F2" w:rsidRPr="00611FA4" w14:paraId="201AFF9A" w14:textId="77777777" w:rsidTr="008C5B31">
        <w:trPr>
          <w:trHeight w:val="709"/>
        </w:trPr>
        <w:tc>
          <w:tcPr>
            <w:tcW w:w="2733" w:type="dxa"/>
            <w:vAlign w:val="center"/>
          </w:tcPr>
          <w:p w14:paraId="1F5E218F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ETKİNLİK TARİHİ</w:t>
            </w:r>
          </w:p>
        </w:tc>
        <w:tc>
          <w:tcPr>
            <w:tcW w:w="1830" w:type="dxa"/>
          </w:tcPr>
          <w:p w14:paraId="793A3799" w14:textId="77777777" w:rsidR="006109F2" w:rsidRPr="00611FA4" w:rsidRDefault="006109F2" w:rsidP="008C5B31"/>
        </w:tc>
        <w:tc>
          <w:tcPr>
            <w:tcW w:w="2595" w:type="dxa"/>
            <w:vAlign w:val="center"/>
          </w:tcPr>
          <w:p w14:paraId="4973E1D1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ETKİNLİK SAATİ</w:t>
            </w:r>
          </w:p>
        </w:tc>
        <w:tc>
          <w:tcPr>
            <w:tcW w:w="2309" w:type="dxa"/>
          </w:tcPr>
          <w:p w14:paraId="7DAAE4DD" w14:textId="77777777" w:rsidR="006109F2" w:rsidRPr="00611FA4" w:rsidRDefault="006109F2" w:rsidP="008C5B31"/>
        </w:tc>
      </w:tr>
      <w:tr w:rsidR="006109F2" w:rsidRPr="00611FA4" w14:paraId="5AE4474E" w14:textId="77777777" w:rsidTr="008C5B31">
        <w:trPr>
          <w:trHeight w:val="1852"/>
        </w:trPr>
        <w:tc>
          <w:tcPr>
            <w:tcW w:w="2733" w:type="dxa"/>
            <w:vAlign w:val="center"/>
          </w:tcPr>
          <w:p w14:paraId="46CC809A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ETKİNLİĞİN KONUSU/İÇERİĞİ</w:t>
            </w:r>
          </w:p>
        </w:tc>
        <w:tc>
          <w:tcPr>
            <w:tcW w:w="6734" w:type="dxa"/>
            <w:gridSpan w:val="3"/>
          </w:tcPr>
          <w:p w14:paraId="2E6E5CA1" w14:textId="77777777" w:rsidR="006109F2" w:rsidRPr="00611FA4" w:rsidRDefault="006109F2" w:rsidP="008C5B31"/>
        </w:tc>
      </w:tr>
      <w:tr w:rsidR="006109F2" w:rsidRPr="00611FA4" w14:paraId="6AFDC079" w14:textId="77777777" w:rsidTr="008C5B31">
        <w:trPr>
          <w:trHeight w:val="992"/>
        </w:trPr>
        <w:tc>
          <w:tcPr>
            <w:tcW w:w="2733" w:type="dxa"/>
            <w:vAlign w:val="center"/>
          </w:tcPr>
          <w:p w14:paraId="02906BBC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ETKİNLİK TÜRÜ</w:t>
            </w:r>
          </w:p>
        </w:tc>
        <w:tc>
          <w:tcPr>
            <w:tcW w:w="6734" w:type="dxa"/>
            <w:gridSpan w:val="3"/>
          </w:tcPr>
          <w:p w14:paraId="7981AA17" w14:textId="5D9CAA10" w:rsidR="006109F2" w:rsidRPr="00611FA4" w:rsidRDefault="00D13FC0" w:rsidP="006109F2">
            <w:sdt>
              <w:sdtPr>
                <w:id w:val="-18352926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09F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109F2" w:rsidRPr="00611FA4">
              <w:t>Konferans</w:t>
            </w:r>
          </w:p>
          <w:p w14:paraId="7E67274B" w14:textId="65692FFD" w:rsidR="006109F2" w:rsidRPr="00611FA4" w:rsidRDefault="00D13FC0" w:rsidP="006109F2">
            <w:sdt>
              <w:sdtPr>
                <w:id w:val="-5041302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09F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109F2" w:rsidRPr="00611FA4">
              <w:t>Seminer</w:t>
            </w:r>
          </w:p>
          <w:p w14:paraId="565B7197" w14:textId="7107BE36" w:rsidR="006109F2" w:rsidRPr="00611FA4" w:rsidRDefault="00D13FC0" w:rsidP="006109F2">
            <w:sdt>
              <w:sdtPr>
                <w:id w:val="6454829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09F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109F2" w:rsidRPr="00611FA4">
              <w:t>Panel</w:t>
            </w:r>
          </w:p>
          <w:p w14:paraId="0D2185C0" w14:textId="218A481D" w:rsidR="006109F2" w:rsidRPr="00611FA4" w:rsidRDefault="00D13FC0" w:rsidP="006109F2">
            <w:sdt>
              <w:sdtPr>
                <w:id w:val="9071931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09F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109F2" w:rsidRPr="00611FA4">
              <w:t>Gezi</w:t>
            </w:r>
          </w:p>
          <w:p w14:paraId="37C1ADB3" w14:textId="77777777" w:rsidR="006109F2" w:rsidRDefault="00D13FC0" w:rsidP="006109F2">
            <w:sdt>
              <w:sdtPr>
                <w:id w:val="-14540089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09F2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6109F2" w:rsidRPr="00611FA4">
              <w:t>Diğer</w:t>
            </w:r>
          </w:p>
          <w:p w14:paraId="5A14CCB2" w14:textId="000415B7" w:rsidR="006109F2" w:rsidRPr="00611FA4" w:rsidRDefault="006109F2" w:rsidP="006109F2"/>
        </w:tc>
      </w:tr>
      <w:tr w:rsidR="006109F2" w:rsidRPr="00611FA4" w14:paraId="37AC40F8" w14:textId="77777777" w:rsidTr="008C5B31">
        <w:trPr>
          <w:trHeight w:val="1565"/>
        </w:trPr>
        <w:tc>
          <w:tcPr>
            <w:tcW w:w="2733" w:type="dxa"/>
            <w:vAlign w:val="center"/>
          </w:tcPr>
          <w:p w14:paraId="23CDCCCF" w14:textId="77777777" w:rsidR="006109F2" w:rsidRPr="00611FA4" w:rsidRDefault="006109F2" w:rsidP="008C5B31">
            <w:pPr>
              <w:jc w:val="center"/>
              <w:rPr>
                <w:b/>
              </w:rPr>
            </w:pPr>
            <w:r w:rsidRPr="00611FA4">
              <w:rPr>
                <w:b/>
              </w:rPr>
              <w:t>TALEP EDİLEN HİZMET ve MALZEMELER</w:t>
            </w:r>
          </w:p>
        </w:tc>
        <w:tc>
          <w:tcPr>
            <w:tcW w:w="6734" w:type="dxa"/>
            <w:gridSpan w:val="3"/>
          </w:tcPr>
          <w:p w14:paraId="2936D593" w14:textId="77777777" w:rsidR="006109F2" w:rsidRPr="00611FA4" w:rsidRDefault="006109F2" w:rsidP="008C5B31"/>
        </w:tc>
      </w:tr>
    </w:tbl>
    <w:p w14:paraId="66453864" w14:textId="77777777" w:rsidR="006109F2" w:rsidRPr="00611FA4" w:rsidRDefault="006109F2" w:rsidP="006109F2"/>
    <w:p w14:paraId="08914D6A" w14:textId="3384AE33" w:rsidR="006109F2" w:rsidRPr="00611FA4" w:rsidRDefault="006109F2" w:rsidP="006109F2">
      <w:pPr>
        <w:rPr>
          <w:b/>
        </w:rPr>
      </w:pPr>
      <w:r w:rsidRPr="00611FA4">
        <w:rPr>
          <w:b/>
        </w:rPr>
        <w:t xml:space="preserve">                 </w:t>
      </w:r>
      <w:r>
        <w:rPr>
          <w:b/>
        </w:rPr>
        <w:t>TOPLULUK BAŞKANI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611FA4">
        <w:rPr>
          <w:b/>
        </w:rPr>
        <w:t>AKADEMİK DANIŞMAN</w:t>
      </w:r>
    </w:p>
    <w:p w14:paraId="4953A35D" w14:textId="1F864CF3" w:rsidR="006109F2" w:rsidRPr="00611FA4" w:rsidRDefault="006109F2" w:rsidP="006109F2">
      <w:pPr>
        <w:rPr>
          <w:b/>
        </w:rPr>
      </w:pPr>
      <w:r>
        <w:rPr>
          <w:b/>
        </w:rPr>
        <w:t xml:space="preserve">                  Adı Soyadı/İmza                                                           Adı Soyadı/İmza</w:t>
      </w:r>
    </w:p>
    <w:p w14:paraId="28AF080B" w14:textId="77777777" w:rsidR="006109F2" w:rsidRPr="003D7F7D" w:rsidRDefault="006109F2" w:rsidP="006109F2">
      <w:pPr>
        <w:rPr>
          <w:b/>
        </w:rPr>
      </w:pPr>
    </w:p>
    <w:p w14:paraId="21C1CA33" w14:textId="6AD4ABA2" w:rsidR="00D2623E" w:rsidRDefault="00D2623E" w:rsidP="00D2623E"/>
    <w:p w14:paraId="7BC95890" w14:textId="77777777" w:rsidR="00CC3CA3" w:rsidRPr="00D2623E" w:rsidRDefault="00CC3CA3" w:rsidP="00D2623E"/>
    <w:sectPr w:rsidR="00CC3CA3" w:rsidRPr="00D262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721616" w14:textId="77777777" w:rsidR="00D13FC0" w:rsidRDefault="00D13FC0" w:rsidP="00057F9B">
      <w:r>
        <w:separator/>
      </w:r>
    </w:p>
  </w:endnote>
  <w:endnote w:type="continuationSeparator" w:id="0">
    <w:p w14:paraId="2113F4C7" w14:textId="77777777" w:rsidR="00D13FC0" w:rsidRDefault="00D13FC0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799479" w14:textId="77777777" w:rsidR="00D13FC0" w:rsidRDefault="00D13FC0" w:rsidP="00057F9B">
      <w:r>
        <w:separator/>
      </w:r>
    </w:p>
  </w:footnote>
  <w:footnote w:type="continuationSeparator" w:id="0">
    <w:p w14:paraId="6B0B9F68" w14:textId="77777777" w:rsidR="00D13FC0" w:rsidRDefault="00D13FC0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51955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362A5D30" w:rsidR="00D2623E" w:rsidRDefault="006109F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ÖĞRENCİ TOPLULUĞU </w:t>
          </w:r>
        </w:p>
        <w:p w14:paraId="5F23A056" w14:textId="414A32AC" w:rsidR="009E76BB" w:rsidRPr="009E76BB" w:rsidRDefault="006109F2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ETKİNLİK </w:t>
          </w:r>
          <w:proofErr w:type="gramStart"/>
          <w:r>
            <w:rPr>
              <w:b/>
              <w:color w:val="000000"/>
              <w:lang w:val="en-US"/>
            </w:rPr>
            <w:t xml:space="preserve">BAŞVURU </w:t>
          </w:r>
          <w:r w:rsidR="00D2623E">
            <w:rPr>
              <w:b/>
              <w:color w:val="000000"/>
              <w:lang w:val="en-US"/>
            </w:rPr>
            <w:t xml:space="preserve"> </w:t>
          </w:r>
          <w:r w:rsidR="00A93793">
            <w:rPr>
              <w:b/>
              <w:color w:val="000000"/>
              <w:lang w:val="en-US"/>
            </w:rPr>
            <w:t>FORMU</w:t>
          </w:r>
          <w:proofErr w:type="gramEnd"/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0775F14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CE0EC0">
            <w:rPr>
              <w:color w:val="000000"/>
              <w:sz w:val="22"/>
              <w:lang w:val="en-US"/>
            </w:rPr>
            <w:t>S4.7.2/FRM01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43C0"/>
    <w:rsid w:val="00057F9B"/>
    <w:rsid w:val="000A5140"/>
    <w:rsid w:val="000E0EF7"/>
    <w:rsid w:val="000F5265"/>
    <w:rsid w:val="002C0230"/>
    <w:rsid w:val="002C182F"/>
    <w:rsid w:val="003A74A0"/>
    <w:rsid w:val="003B4025"/>
    <w:rsid w:val="00420FA5"/>
    <w:rsid w:val="00466197"/>
    <w:rsid w:val="004A259C"/>
    <w:rsid w:val="00546E25"/>
    <w:rsid w:val="0056666A"/>
    <w:rsid w:val="005872D4"/>
    <w:rsid w:val="005D5857"/>
    <w:rsid w:val="006109F2"/>
    <w:rsid w:val="007B580D"/>
    <w:rsid w:val="007E5B53"/>
    <w:rsid w:val="00817DBD"/>
    <w:rsid w:val="008A1386"/>
    <w:rsid w:val="008D39E9"/>
    <w:rsid w:val="009E76BB"/>
    <w:rsid w:val="00A93793"/>
    <w:rsid w:val="00AB79FD"/>
    <w:rsid w:val="00AD0466"/>
    <w:rsid w:val="00AE1BA2"/>
    <w:rsid w:val="00B472B7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FA1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5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2FBEB3-18FB-4F38-8817-579A85D68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7</Words>
  <Characters>329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3</cp:revision>
  <cp:lastPrinted>2021-05-17T18:05:00Z</cp:lastPrinted>
  <dcterms:created xsi:type="dcterms:W3CDTF">2021-06-18T07:13:00Z</dcterms:created>
  <dcterms:modified xsi:type="dcterms:W3CDTF">2021-06-18T08:06:00Z</dcterms:modified>
</cp:coreProperties>
</file>